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7E4A" w:rsidRDefault="00287E4A" w:rsidP="00287E4A">
      <w:pPr>
        <w:pStyle w:val="a4"/>
        <w:rPr>
          <w:rFonts w:hint="eastAsia"/>
        </w:rPr>
      </w:pPr>
      <w:r>
        <w:rPr>
          <w:rFonts w:hint="eastAsia"/>
        </w:rPr>
        <w:t>使用这个数据库做学生管理系统（</w:t>
      </w:r>
      <w:r>
        <w:rPr>
          <w:rFonts w:hint="eastAsia"/>
        </w:rPr>
        <w:t>SCITC</w:t>
      </w:r>
      <w:r>
        <w:rPr>
          <w:rFonts w:hint="eastAsia"/>
        </w:rPr>
        <w:t>）</w:t>
      </w:r>
    </w:p>
    <w:p w:rsidR="00FE35A1" w:rsidRDefault="00FE35A1">
      <w:r>
        <w:object w:dxaOrig="5754" w:dyaOrig="3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8pt;height:150.7pt" o:ole="">
            <v:imagedata r:id="rId5" o:title=""/>
          </v:shape>
          <o:OLEObject Type="Embed" ProgID="Visio.Drawing.11" ShapeID="_x0000_i1025" DrawAspect="Content" ObjectID="_1668578932" r:id="rId6"/>
        </w:object>
      </w:r>
      <w:bookmarkStart w:id="0" w:name="_GoBack"/>
      <w:bookmarkEnd w:id="0"/>
    </w:p>
    <w:p w:rsidR="00FD2637" w:rsidRDefault="00FD2637">
      <w:r>
        <w:rPr>
          <w:rFonts w:hint="eastAsia"/>
        </w:rPr>
        <w:t>SMIS</w:t>
      </w:r>
    </w:p>
    <w:p w:rsidR="00FE35A1" w:rsidRDefault="00FE35A1">
      <w:r>
        <w:rPr>
          <w:rFonts w:hint="eastAsia"/>
        </w:rPr>
        <w:t>班级（</w:t>
      </w:r>
      <w:proofErr w:type="spellStart"/>
      <w:r>
        <w:rPr>
          <w:rFonts w:hint="eastAsia"/>
        </w:rPr>
        <w:t>cls</w:t>
      </w:r>
      <w:proofErr w:type="spellEnd"/>
      <w:r>
        <w:rPr>
          <w:rFonts w:hint="eastAsia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E35A1" w:rsidTr="00FE35A1">
        <w:tc>
          <w:tcPr>
            <w:tcW w:w="2840" w:type="dxa"/>
          </w:tcPr>
          <w:p w:rsidR="00FE35A1" w:rsidRDefault="000A5407">
            <w:proofErr w:type="spellStart"/>
            <w:r>
              <w:rPr>
                <w:rFonts w:hint="eastAsia"/>
              </w:rPr>
              <w:t>clsId</w:t>
            </w:r>
            <w:proofErr w:type="spellEnd"/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班级编号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FE35A1" w:rsidRDefault="000A5407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2841" w:type="dxa"/>
          </w:tcPr>
          <w:p w:rsidR="00FE35A1" w:rsidRDefault="000A5407">
            <w:proofErr w:type="spellStart"/>
            <w:r>
              <w:t>P</w:t>
            </w:r>
            <w:r>
              <w:rPr>
                <w:rFonts w:hint="eastAsia"/>
              </w:rPr>
              <w:t>k</w:t>
            </w:r>
            <w:proofErr w:type="spellEnd"/>
          </w:p>
        </w:tc>
      </w:tr>
      <w:tr w:rsidR="00FE35A1" w:rsidTr="00FE35A1">
        <w:tc>
          <w:tcPr>
            <w:tcW w:w="2840" w:type="dxa"/>
          </w:tcPr>
          <w:p w:rsidR="00FE35A1" w:rsidRDefault="000A5407">
            <w:proofErr w:type="spellStart"/>
            <w:r>
              <w:rPr>
                <w:rFonts w:hint="eastAsia"/>
              </w:rPr>
              <w:t>clsName</w:t>
            </w:r>
            <w:proofErr w:type="spellEnd"/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班级名称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FE35A1" w:rsidRDefault="000A5407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2841" w:type="dxa"/>
          </w:tcPr>
          <w:p w:rsidR="00FE35A1" w:rsidRDefault="000A5407">
            <w:r>
              <w:t>N</w:t>
            </w:r>
            <w:r>
              <w:rPr>
                <w:rFonts w:hint="eastAsia"/>
              </w:rPr>
              <w:t>ot null</w:t>
            </w:r>
          </w:p>
        </w:tc>
      </w:tr>
      <w:tr w:rsidR="00FE35A1" w:rsidTr="00FE35A1">
        <w:tc>
          <w:tcPr>
            <w:tcW w:w="2840" w:type="dxa"/>
          </w:tcPr>
          <w:p w:rsidR="00FE35A1" w:rsidRDefault="000A5407">
            <w:proofErr w:type="spellStart"/>
            <w:r>
              <w:rPr>
                <w:rFonts w:hint="eastAsia"/>
              </w:rPr>
              <w:t>clsAdmin</w:t>
            </w:r>
            <w:proofErr w:type="spellEnd"/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班导师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FE35A1" w:rsidRDefault="000A5407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2841" w:type="dxa"/>
          </w:tcPr>
          <w:p w:rsidR="00FE35A1" w:rsidRDefault="00FE35A1"/>
        </w:tc>
      </w:tr>
      <w:tr w:rsidR="00FE35A1" w:rsidTr="00FE35A1">
        <w:tc>
          <w:tcPr>
            <w:tcW w:w="2840" w:type="dxa"/>
          </w:tcPr>
          <w:p w:rsidR="00FE35A1" w:rsidRDefault="000A5407">
            <w:proofErr w:type="spellStart"/>
            <w:r>
              <w:rPr>
                <w:rFonts w:hint="eastAsia"/>
              </w:rPr>
              <w:t>clsTime</w:t>
            </w:r>
            <w:proofErr w:type="spellEnd"/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班级成立时间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FE35A1" w:rsidRDefault="000A5407">
            <w:proofErr w:type="spellStart"/>
            <w:r>
              <w:t>D</w:t>
            </w:r>
            <w:r>
              <w:rPr>
                <w:rFonts w:hint="eastAsia"/>
              </w:rPr>
              <w:t>ateTime</w:t>
            </w:r>
            <w:proofErr w:type="spellEnd"/>
          </w:p>
        </w:tc>
        <w:tc>
          <w:tcPr>
            <w:tcW w:w="2841" w:type="dxa"/>
          </w:tcPr>
          <w:p w:rsidR="00FE35A1" w:rsidRDefault="00FE35A1"/>
        </w:tc>
      </w:tr>
    </w:tbl>
    <w:p w:rsidR="00FE35A1" w:rsidRDefault="000A5407">
      <w:r>
        <w:rPr>
          <w:rFonts w:hint="eastAsia"/>
        </w:rPr>
        <w:t>学生</w:t>
      </w:r>
      <w:r>
        <w:rPr>
          <w:rFonts w:hint="eastAsia"/>
        </w:rPr>
        <w:t>(student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A5407" w:rsidTr="003345F9">
        <w:tc>
          <w:tcPr>
            <w:tcW w:w="2840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clsId</w:t>
            </w:r>
            <w:proofErr w:type="spellEnd"/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班级编号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0A5407" w:rsidRDefault="000A5407" w:rsidP="003345F9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2841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fk</w:t>
            </w:r>
            <w:proofErr w:type="spellEnd"/>
          </w:p>
        </w:tc>
      </w:tr>
      <w:tr w:rsidR="000A5407" w:rsidTr="003345F9">
        <w:tc>
          <w:tcPr>
            <w:tcW w:w="2840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stuId</w:t>
            </w:r>
            <w:proofErr w:type="spellEnd"/>
          </w:p>
        </w:tc>
        <w:tc>
          <w:tcPr>
            <w:tcW w:w="2841" w:type="dxa"/>
          </w:tcPr>
          <w:p w:rsidR="000A5407" w:rsidRDefault="000A5407" w:rsidP="000A5407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2841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pk</w:t>
            </w:r>
            <w:proofErr w:type="spellEnd"/>
          </w:p>
        </w:tc>
      </w:tr>
      <w:tr w:rsidR="000A5407" w:rsidTr="003345F9">
        <w:tc>
          <w:tcPr>
            <w:tcW w:w="2840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stuName</w:t>
            </w:r>
            <w:proofErr w:type="spellEnd"/>
          </w:p>
        </w:tc>
        <w:tc>
          <w:tcPr>
            <w:tcW w:w="2841" w:type="dxa"/>
          </w:tcPr>
          <w:p w:rsidR="000A5407" w:rsidRDefault="000A5407" w:rsidP="003345F9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2841" w:type="dxa"/>
          </w:tcPr>
          <w:p w:rsidR="000A5407" w:rsidRDefault="000A5407" w:rsidP="003345F9"/>
        </w:tc>
      </w:tr>
      <w:tr w:rsidR="000A5407" w:rsidTr="003345F9">
        <w:tc>
          <w:tcPr>
            <w:tcW w:w="2840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stuSex</w:t>
            </w:r>
            <w:proofErr w:type="spellEnd"/>
          </w:p>
        </w:tc>
        <w:tc>
          <w:tcPr>
            <w:tcW w:w="2841" w:type="dxa"/>
          </w:tcPr>
          <w:p w:rsidR="000A5407" w:rsidRDefault="000A5407" w:rsidP="000A5407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)</w:t>
            </w:r>
          </w:p>
        </w:tc>
        <w:tc>
          <w:tcPr>
            <w:tcW w:w="2841" w:type="dxa"/>
          </w:tcPr>
          <w:p w:rsidR="000A5407" w:rsidRDefault="000A5407" w:rsidP="003345F9"/>
        </w:tc>
      </w:tr>
      <w:tr w:rsidR="000A5407" w:rsidTr="003345F9">
        <w:tc>
          <w:tcPr>
            <w:tcW w:w="2840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stuBirthday</w:t>
            </w:r>
            <w:proofErr w:type="spellEnd"/>
          </w:p>
        </w:tc>
        <w:tc>
          <w:tcPr>
            <w:tcW w:w="2841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841" w:type="dxa"/>
          </w:tcPr>
          <w:p w:rsidR="000A5407" w:rsidRDefault="000A5407" w:rsidP="003345F9"/>
        </w:tc>
      </w:tr>
      <w:tr w:rsidR="000A5407" w:rsidTr="003345F9">
        <w:tc>
          <w:tcPr>
            <w:tcW w:w="2840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stuAddress</w:t>
            </w:r>
            <w:proofErr w:type="spellEnd"/>
          </w:p>
        </w:tc>
        <w:tc>
          <w:tcPr>
            <w:tcW w:w="2841" w:type="dxa"/>
          </w:tcPr>
          <w:p w:rsidR="000A5407" w:rsidRDefault="000A5407" w:rsidP="000A5407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30)</w:t>
            </w:r>
          </w:p>
        </w:tc>
        <w:tc>
          <w:tcPr>
            <w:tcW w:w="2841" w:type="dxa"/>
          </w:tcPr>
          <w:p w:rsidR="000A5407" w:rsidRDefault="000A5407" w:rsidP="003345F9"/>
        </w:tc>
      </w:tr>
      <w:tr w:rsidR="000A5407" w:rsidTr="003345F9">
        <w:tc>
          <w:tcPr>
            <w:tcW w:w="2840" w:type="dxa"/>
          </w:tcPr>
          <w:p w:rsidR="000A5407" w:rsidRDefault="000A5407" w:rsidP="003345F9">
            <w:proofErr w:type="spellStart"/>
            <w:r>
              <w:rPr>
                <w:rFonts w:hint="eastAsia"/>
              </w:rPr>
              <w:t>stuPhone</w:t>
            </w:r>
            <w:proofErr w:type="spellEnd"/>
          </w:p>
        </w:tc>
        <w:tc>
          <w:tcPr>
            <w:tcW w:w="2841" w:type="dxa"/>
          </w:tcPr>
          <w:p w:rsidR="000A5407" w:rsidRDefault="000A5407" w:rsidP="000A5407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2841" w:type="dxa"/>
          </w:tcPr>
          <w:p w:rsidR="000A5407" w:rsidRDefault="000A5407" w:rsidP="003345F9"/>
        </w:tc>
      </w:tr>
    </w:tbl>
    <w:p w:rsidR="000A5407" w:rsidRDefault="000A5407"/>
    <w:p w:rsidR="00965C34" w:rsidRDefault="00965C34">
      <w:r>
        <w:rPr>
          <w:rFonts w:hint="eastAsia"/>
        </w:rPr>
        <w:t>课程</w:t>
      </w:r>
      <w:r>
        <w:rPr>
          <w:rFonts w:hint="eastAsia"/>
        </w:rPr>
        <w:t>(course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65C34" w:rsidTr="003345F9">
        <w:tc>
          <w:tcPr>
            <w:tcW w:w="2840" w:type="dxa"/>
          </w:tcPr>
          <w:p w:rsidR="00965C34" w:rsidRDefault="00965C34" w:rsidP="003345F9">
            <w:proofErr w:type="spellStart"/>
            <w:r>
              <w:rPr>
                <w:rFonts w:hint="eastAsia"/>
              </w:rPr>
              <w:t>couId</w:t>
            </w:r>
            <w:proofErr w:type="spellEnd"/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课程编号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965C34" w:rsidRDefault="00965C34" w:rsidP="003345F9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2841" w:type="dxa"/>
          </w:tcPr>
          <w:p w:rsidR="00965C34" w:rsidRDefault="00965C34" w:rsidP="003345F9">
            <w:r>
              <w:rPr>
                <w:rFonts w:hint="eastAsia"/>
              </w:rPr>
              <w:t>PK</w:t>
            </w:r>
          </w:p>
        </w:tc>
      </w:tr>
      <w:tr w:rsidR="00965C34" w:rsidTr="003345F9">
        <w:tc>
          <w:tcPr>
            <w:tcW w:w="2840" w:type="dxa"/>
          </w:tcPr>
          <w:p w:rsidR="00965C34" w:rsidRDefault="00965C34" w:rsidP="003345F9">
            <w:proofErr w:type="spellStart"/>
            <w:r>
              <w:rPr>
                <w:rFonts w:hint="eastAsia"/>
              </w:rPr>
              <w:t>couName</w:t>
            </w:r>
            <w:proofErr w:type="spellEnd"/>
          </w:p>
        </w:tc>
        <w:tc>
          <w:tcPr>
            <w:tcW w:w="2841" w:type="dxa"/>
          </w:tcPr>
          <w:p w:rsidR="00965C34" w:rsidRDefault="00965C34" w:rsidP="003345F9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2841" w:type="dxa"/>
          </w:tcPr>
          <w:p w:rsidR="00965C34" w:rsidRDefault="00965C34" w:rsidP="003345F9"/>
        </w:tc>
      </w:tr>
      <w:tr w:rsidR="00965C34" w:rsidTr="003345F9">
        <w:tc>
          <w:tcPr>
            <w:tcW w:w="2840" w:type="dxa"/>
          </w:tcPr>
          <w:p w:rsidR="00965C34" w:rsidRDefault="00965C34" w:rsidP="003345F9">
            <w:proofErr w:type="spellStart"/>
            <w:r>
              <w:rPr>
                <w:rFonts w:hint="eastAsia"/>
              </w:rPr>
              <w:t>couKs</w:t>
            </w:r>
            <w:proofErr w:type="spellEnd"/>
          </w:p>
        </w:tc>
        <w:tc>
          <w:tcPr>
            <w:tcW w:w="2841" w:type="dxa"/>
          </w:tcPr>
          <w:p w:rsidR="00965C34" w:rsidRDefault="00FB00C6" w:rsidP="003345F9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841" w:type="dxa"/>
          </w:tcPr>
          <w:p w:rsidR="00965C34" w:rsidRDefault="00965C34" w:rsidP="003345F9"/>
        </w:tc>
      </w:tr>
      <w:tr w:rsidR="00965C34" w:rsidTr="003345F9">
        <w:tc>
          <w:tcPr>
            <w:tcW w:w="2840" w:type="dxa"/>
          </w:tcPr>
          <w:p w:rsidR="00965C34" w:rsidRDefault="00965C34" w:rsidP="003345F9">
            <w:proofErr w:type="spellStart"/>
            <w:r>
              <w:rPr>
                <w:rFonts w:hint="eastAsia"/>
              </w:rPr>
              <w:t>couType</w:t>
            </w:r>
            <w:proofErr w:type="spellEnd"/>
          </w:p>
        </w:tc>
        <w:tc>
          <w:tcPr>
            <w:tcW w:w="2841" w:type="dxa"/>
          </w:tcPr>
          <w:p w:rsidR="00965C34" w:rsidRDefault="00965C34" w:rsidP="00FB00C6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 w:rsidR="00FB00C6">
              <w:rPr>
                <w:rFonts w:hint="eastAsia"/>
              </w:rPr>
              <w:t>10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965C34" w:rsidRDefault="00965C34" w:rsidP="003345F9"/>
        </w:tc>
      </w:tr>
    </w:tbl>
    <w:p w:rsidR="00965C34" w:rsidRDefault="00965C34"/>
    <w:p w:rsidR="00FB00C6" w:rsidRDefault="00FB00C6">
      <w:r>
        <w:rPr>
          <w:rFonts w:hint="eastAsia"/>
        </w:rPr>
        <w:t>选课（</w:t>
      </w:r>
      <w:proofErr w:type="spellStart"/>
      <w:r>
        <w:rPr>
          <w:rFonts w:hint="eastAsia"/>
        </w:rPr>
        <w:t>xuanke</w:t>
      </w:r>
      <w:proofErr w:type="spellEnd"/>
      <w:r>
        <w:rPr>
          <w:rFonts w:hint="eastAsia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B00C6" w:rsidTr="003345F9">
        <w:tc>
          <w:tcPr>
            <w:tcW w:w="2840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xkId</w:t>
            </w:r>
            <w:proofErr w:type="spellEnd"/>
          </w:p>
        </w:tc>
        <w:tc>
          <w:tcPr>
            <w:tcW w:w="2841" w:type="dxa"/>
          </w:tcPr>
          <w:p w:rsidR="00FB00C6" w:rsidRDefault="00FB00C6" w:rsidP="003345F9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841" w:type="dxa"/>
          </w:tcPr>
          <w:p w:rsidR="00FB00C6" w:rsidRDefault="00FB00C6" w:rsidP="003345F9">
            <w:r>
              <w:rPr>
                <w:rFonts w:hint="eastAsia"/>
              </w:rPr>
              <w:t>PK(</w:t>
            </w:r>
            <w:r>
              <w:rPr>
                <w:rFonts w:hint="eastAsia"/>
              </w:rPr>
              <w:t>自动增长</w:t>
            </w:r>
            <w:r>
              <w:rPr>
                <w:rFonts w:hint="eastAsia"/>
              </w:rPr>
              <w:t>)</w:t>
            </w:r>
          </w:p>
        </w:tc>
      </w:tr>
      <w:tr w:rsidR="00FB00C6" w:rsidTr="003345F9">
        <w:tc>
          <w:tcPr>
            <w:tcW w:w="2840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couId</w:t>
            </w:r>
            <w:proofErr w:type="spellEnd"/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课程编号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FB00C6" w:rsidRDefault="00FB00C6" w:rsidP="003345F9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2841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fK</w:t>
            </w:r>
            <w:proofErr w:type="spellEnd"/>
          </w:p>
        </w:tc>
      </w:tr>
      <w:tr w:rsidR="00FB00C6" w:rsidTr="003345F9">
        <w:tc>
          <w:tcPr>
            <w:tcW w:w="2840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stuId</w:t>
            </w:r>
            <w:proofErr w:type="spellEnd"/>
          </w:p>
        </w:tc>
        <w:tc>
          <w:tcPr>
            <w:tcW w:w="2841" w:type="dxa"/>
          </w:tcPr>
          <w:p w:rsidR="00FB00C6" w:rsidRDefault="00FB00C6" w:rsidP="00FB00C6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2841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fk</w:t>
            </w:r>
            <w:proofErr w:type="spellEnd"/>
          </w:p>
        </w:tc>
      </w:tr>
      <w:tr w:rsidR="00FB00C6" w:rsidTr="003345F9">
        <w:tc>
          <w:tcPr>
            <w:tcW w:w="2840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couScore</w:t>
            </w:r>
            <w:proofErr w:type="spellEnd"/>
          </w:p>
        </w:tc>
        <w:tc>
          <w:tcPr>
            <w:tcW w:w="2841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841" w:type="dxa"/>
          </w:tcPr>
          <w:p w:rsidR="00FB00C6" w:rsidRDefault="00FB00C6" w:rsidP="003345F9"/>
        </w:tc>
      </w:tr>
    </w:tbl>
    <w:p w:rsidR="00FB00C6" w:rsidRDefault="00FB00C6">
      <w:r>
        <w:rPr>
          <w:rFonts w:hint="eastAsia"/>
        </w:rPr>
        <w:t>教师</w:t>
      </w:r>
      <w:r>
        <w:rPr>
          <w:rFonts w:hint="eastAsia"/>
        </w:rPr>
        <w:t>(</w:t>
      </w:r>
      <w:r>
        <w:t>T</w:t>
      </w:r>
      <w:r>
        <w:rPr>
          <w:rFonts w:hint="eastAsia"/>
        </w:rPr>
        <w:t>eacher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B00C6" w:rsidTr="003345F9">
        <w:tc>
          <w:tcPr>
            <w:tcW w:w="2840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teaId</w:t>
            </w:r>
            <w:proofErr w:type="spellEnd"/>
          </w:p>
        </w:tc>
        <w:tc>
          <w:tcPr>
            <w:tcW w:w="2841" w:type="dxa"/>
          </w:tcPr>
          <w:p w:rsidR="00FB00C6" w:rsidRDefault="00FB00C6" w:rsidP="003345F9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2841" w:type="dxa"/>
          </w:tcPr>
          <w:p w:rsidR="00FB00C6" w:rsidRDefault="008A7BD0" w:rsidP="003345F9">
            <w:proofErr w:type="spellStart"/>
            <w:r>
              <w:t>P</w:t>
            </w:r>
            <w:r>
              <w:rPr>
                <w:rFonts w:hint="eastAsia"/>
              </w:rPr>
              <w:t>k</w:t>
            </w:r>
            <w:proofErr w:type="spellEnd"/>
          </w:p>
        </w:tc>
      </w:tr>
      <w:tr w:rsidR="00FB00C6" w:rsidTr="003345F9">
        <w:tc>
          <w:tcPr>
            <w:tcW w:w="2840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teaName</w:t>
            </w:r>
            <w:proofErr w:type="spellEnd"/>
          </w:p>
        </w:tc>
        <w:tc>
          <w:tcPr>
            <w:tcW w:w="2841" w:type="dxa"/>
          </w:tcPr>
          <w:p w:rsidR="00FB00C6" w:rsidRDefault="00FB00C6" w:rsidP="003345F9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2841" w:type="dxa"/>
          </w:tcPr>
          <w:p w:rsidR="00FB00C6" w:rsidRDefault="00FB00C6" w:rsidP="003345F9"/>
        </w:tc>
      </w:tr>
      <w:tr w:rsidR="00FB00C6" w:rsidTr="003345F9">
        <w:tc>
          <w:tcPr>
            <w:tcW w:w="2840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t>teaSex</w:t>
            </w:r>
            <w:proofErr w:type="spellEnd"/>
          </w:p>
        </w:tc>
        <w:tc>
          <w:tcPr>
            <w:tcW w:w="2841" w:type="dxa"/>
          </w:tcPr>
          <w:p w:rsidR="00FB00C6" w:rsidRDefault="00FB00C6" w:rsidP="00FB00C6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)</w:t>
            </w:r>
          </w:p>
        </w:tc>
        <w:tc>
          <w:tcPr>
            <w:tcW w:w="2841" w:type="dxa"/>
          </w:tcPr>
          <w:p w:rsidR="00FB00C6" w:rsidRDefault="00FB00C6" w:rsidP="003345F9"/>
        </w:tc>
      </w:tr>
      <w:tr w:rsidR="00FB00C6" w:rsidTr="003345F9">
        <w:tc>
          <w:tcPr>
            <w:tcW w:w="2840" w:type="dxa"/>
          </w:tcPr>
          <w:p w:rsidR="00FB00C6" w:rsidRDefault="00FB00C6" w:rsidP="003345F9">
            <w:proofErr w:type="spellStart"/>
            <w:r>
              <w:rPr>
                <w:rFonts w:hint="eastAsia"/>
              </w:rPr>
              <w:lastRenderedPageBreak/>
              <w:t>teaZc</w:t>
            </w:r>
            <w:proofErr w:type="spellEnd"/>
          </w:p>
        </w:tc>
        <w:tc>
          <w:tcPr>
            <w:tcW w:w="2841" w:type="dxa"/>
          </w:tcPr>
          <w:p w:rsidR="00FB00C6" w:rsidRDefault="00FB00C6" w:rsidP="003345F9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2841" w:type="dxa"/>
          </w:tcPr>
          <w:p w:rsidR="00FB00C6" w:rsidRDefault="00FB00C6" w:rsidP="003345F9"/>
        </w:tc>
      </w:tr>
    </w:tbl>
    <w:p w:rsidR="00FB00C6" w:rsidRDefault="00FB00C6"/>
    <w:p w:rsidR="00FB00C6" w:rsidRDefault="008A7BD0">
      <w:r>
        <w:rPr>
          <w:rFonts w:hint="eastAsia"/>
        </w:rPr>
        <w:t>排课（</w:t>
      </w:r>
      <w:proofErr w:type="spellStart"/>
      <w:r>
        <w:rPr>
          <w:rFonts w:hint="eastAsia"/>
        </w:rPr>
        <w:t>paike</w:t>
      </w:r>
      <w:proofErr w:type="spellEnd"/>
      <w:r>
        <w:rPr>
          <w:rFonts w:hint="eastAsia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A7BD0" w:rsidTr="003345F9">
        <w:tc>
          <w:tcPr>
            <w:tcW w:w="2840" w:type="dxa"/>
          </w:tcPr>
          <w:p w:rsidR="008A7BD0" w:rsidRDefault="008A7BD0" w:rsidP="003345F9">
            <w:proofErr w:type="spellStart"/>
            <w:r>
              <w:rPr>
                <w:rFonts w:hint="eastAsia"/>
              </w:rPr>
              <w:t>pkId</w:t>
            </w:r>
            <w:proofErr w:type="spellEnd"/>
          </w:p>
        </w:tc>
        <w:tc>
          <w:tcPr>
            <w:tcW w:w="2841" w:type="dxa"/>
          </w:tcPr>
          <w:p w:rsidR="008A7BD0" w:rsidRDefault="008A7BD0" w:rsidP="003345F9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841" w:type="dxa"/>
          </w:tcPr>
          <w:p w:rsidR="008A7BD0" w:rsidRDefault="008A7BD0" w:rsidP="003345F9">
            <w:r>
              <w:rPr>
                <w:rFonts w:hint="eastAsia"/>
              </w:rPr>
              <w:t>PK(</w:t>
            </w:r>
            <w:r>
              <w:rPr>
                <w:rFonts w:hint="eastAsia"/>
              </w:rPr>
              <w:t>自动增长</w:t>
            </w:r>
            <w:r>
              <w:rPr>
                <w:rFonts w:hint="eastAsia"/>
              </w:rPr>
              <w:t>)</w:t>
            </w:r>
          </w:p>
        </w:tc>
      </w:tr>
      <w:tr w:rsidR="008A7BD0" w:rsidTr="003345F9">
        <w:tc>
          <w:tcPr>
            <w:tcW w:w="2840" w:type="dxa"/>
          </w:tcPr>
          <w:p w:rsidR="008A7BD0" w:rsidRDefault="008A7BD0" w:rsidP="003345F9">
            <w:proofErr w:type="spellStart"/>
            <w:r>
              <w:rPr>
                <w:rFonts w:hint="eastAsia"/>
              </w:rPr>
              <w:t>teaId</w:t>
            </w:r>
            <w:proofErr w:type="spellEnd"/>
          </w:p>
        </w:tc>
        <w:tc>
          <w:tcPr>
            <w:tcW w:w="2841" w:type="dxa"/>
          </w:tcPr>
          <w:p w:rsidR="008A7BD0" w:rsidRDefault="008A7BD0" w:rsidP="003345F9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2841" w:type="dxa"/>
          </w:tcPr>
          <w:p w:rsidR="008A7BD0" w:rsidRDefault="008A7BD0" w:rsidP="003345F9">
            <w:proofErr w:type="spellStart"/>
            <w:r>
              <w:rPr>
                <w:rFonts w:hint="eastAsia"/>
              </w:rPr>
              <w:t>fk</w:t>
            </w:r>
            <w:proofErr w:type="spellEnd"/>
          </w:p>
        </w:tc>
      </w:tr>
      <w:tr w:rsidR="008A7BD0" w:rsidTr="003345F9">
        <w:tc>
          <w:tcPr>
            <w:tcW w:w="2840" w:type="dxa"/>
          </w:tcPr>
          <w:p w:rsidR="008A7BD0" w:rsidRDefault="008A7BD0" w:rsidP="003345F9">
            <w:proofErr w:type="spellStart"/>
            <w:r>
              <w:rPr>
                <w:rFonts w:hint="eastAsia"/>
              </w:rPr>
              <w:t>couId</w:t>
            </w:r>
            <w:proofErr w:type="spellEnd"/>
          </w:p>
        </w:tc>
        <w:tc>
          <w:tcPr>
            <w:tcW w:w="2841" w:type="dxa"/>
          </w:tcPr>
          <w:p w:rsidR="008A7BD0" w:rsidRDefault="008A7BD0" w:rsidP="008A7BD0"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2841" w:type="dxa"/>
          </w:tcPr>
          <w:p w:rsidR="008A7BD0" w:rsidRDefault="008A7BD0" w:rsidP="003345F9">
            <w:proofErr w:type="spellStart"/>
            <w:r>
              <w:rPr>
                <w:rFonts w:hint="eastAsia"/>
              </w:rPr>
              <w:t>fk</w:t>
            </w:r>
            <w:proofErr w:type="spellEnd"/>
          </w:p>
        </w:tc>
      </w:tr>
    </w:tbl>
    <w:p w:rsidR="008A7BD0" w:rsidRDefault="008A7BD0"/>
    <w:sectPr w:rsidR="008A7B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35A1"/>
    <w:rsid w:val="000A5407"/>
    <w:rsid w:val="00287E4A"/>
    <w:rsid w:val="0032092A"/>
    <w:rsid w:val="008A7BD0"/>
    <w:rsid w:val="00965C34"/>
    <w:rsid w:val="00FB00C6"/>
    <w:rsid w:val="00FD2637"/>
    <w:rsid w:val="00FE3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E35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Title"/>
    <w:basedOn w:val="a"/>
    <w:next w:val="a"/>
    <w:link w:val="Char"/>
    <w:uiPriority w:val="10"/>
    <w:qFormat/>
    <w:rsid w:val="00287E4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287E4A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E35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Title"/>
    <w:basedOn w:val="a"/>
    <w:next w:val="a"/>
    <w:link w:val="Char"/>
    <w:uiPriority w:val="10"/>
    <w:qFormat/>
    <w:rsid w:val="00287E4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287E4A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2</Pages>
  <Words>109</Words>
  <Characters>627</Characters>
  <Application>Microsoft Office Word</Application>
  <DocSecurity>0</DocSecurity>
  <Lines>5</Lines>
  <Paragraphs>1</Paragraphs>
  <ScaleCrop>false</ScaleCrop>
  <Company>微软中国</Company>
  <LinksUpToDate>false</LinksUpToDate>
  <CharactersWithSpaces>7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云贵全</dc:creator>
  <cp:lastModifiedBy>马昆</cp:lastModifiedBy>
  <cp:revision>2</cp:revision>
  <dcterms:created xsi:type="dcterms:W3CDTF">2020-12-04T00:25:00Z</dcterms:created>
  <dcterms:modified xsi:type="dcterms:W3CDTF">2020-12-04T01:22:00Z</dcterms:modified>
</cp:coreProperties>
</file>